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0C4B9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5453F454" w:rsidR="000F4CB6" w:rsidRPr="00427881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623A34">
        <w:rPr>
          <w:rFonts w:ascii="Times New Roman" w:eastAsia="Times New Roman" w:hAnsi="Times New Roman" w:cs="Times New Roman"/>
          <w:sz w:val="28"/>
          <w:szCs w:val="28"/>
          <w:lang w:val="ru-RU"/>
        </w:rPr>
        <w:t>6</w:t>
      </w: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E65F9B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384A426C" w14:textId="77777777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0834DB54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14048A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03D197F7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0C4B9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4905B414" w:rsidR="0025688C" w:rsidRPr="006A777E" w:rsidRDefault="00756C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1025C7D" w14:textId="545A4A84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</w:t>
      </w:r>
      <w:r w:rsidR="00743485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52A2CCA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0C4B99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691B4147" w:rsidR="006A777E" w:rsidRDefault="00E5686E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43485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5406F195" w14:textId="77777777" w:rsidR="00011248" w:rsidRPr="00A17D29" w:rsidRDefault="00011248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ED3D453" w14:textId="672BE000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93D4E99" w14:textId="77777777" w:rsidR="00AA71B7" w:rsidRDefault="00AA71B7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BC785D4" w14:textId="77777777" w:rsidR="00677647" w:rsidRPr="009D2E8A" w:rsidRDefault="00677647" w:rsidP="00677647">
      <w:pPr>
        <w:ind w:left="720"/>
        <w:jc w:val="both"/>
        <w:rPr>
          <w:sz w:val="28"/>
          <w:szCs w:val="28"/>
          <w:lang w:val="ru-RU"/>
        </w:rPr>
      </w:pPr>
      <w:r w:rsidRPr="00677647">
        <w:rPr>
          <w:rFonts w:ascii="Times New Roman" w:hAnsi="Times New Roman" w:cs="Times New Roman"/>
          <w:sz w:val="28"/>
          <w:szCs w:val="28"/>
          <w:u w:val="single"/>
          <w:lang w:val="ru-RU"/>
        </w:rPr>
        <w:t>Анимация</w:t>
      </w:r>
      <w:r w:rsidRPr="00677647">
        <w:rPr>
          <w:rFonts w:ascii="Times New Roman" w:hAnsi="Times New Roman" w:cs="Times New Roman"/>
          <w:sz w:val="28"/>
          <w:szCs w:val="28"/>
          <w:lang w:val="ru-RU"/>
        </w:rPr>
        <w:t xml:space="preserve">. Составить программу вывода на экран дисплея изображения летящей птицы. </w:t>
      </w:r>
      <w:r w:rsidRPr="009D2E8A">
        <w:rPr>
          <w:rFonts w:ascii="Times New Roman" w:hAnsi="Times New Roman" w:cs="Times New Roman"/>
          <w:sz w:val="28"/>
          <w:szCs w:val="28"/>
          <w:lang w:val="ru-RU"/>
        </w:rPr>
        <w:t>Стрелками (вправо, влево, вверх, вниз) регулировать полёт</w:t>
      </w:r>
      <w:r w:rsidRPr="009D2E8A">
        <w:rPr>
          <w:sz w:val="28"/>
          <w:szCs w:val="28"/>
          <w:lang w:val="ru-RU"/>
        </w:rPr>
        <w:t xml:space="preserve">. </w:t>
      </w:r>
    </w:p>
    <w:p w14:paraId="57541E46" w14:textId="77777777" w:rsidR="00BD502D" w:rsidRPr="00880633" w:rsidRDefault="00BD502D" w:rsidP="00BD502D">
      <w:pPr>
        <w:ind w:firstLine="567"/>
        <w:jc w:val="both"/>
        <w:rPr>
          <w:rFonts w:ascii="Times New Roman" w:hAnsi="Times New Roman" w:cs="Times New Roman"/>
          <w:lang w:val="ru-RU"/>
        </w:rPr>
      </w:pPr>
    </w:p>
    <w:p w14:paraId="1FB9056D" w14:textId="1EB787FA" w:rsidR="000F4CB6" w:rsidRPr="006A777E" w:rsidRDefault="009B6B73" w:rsidP="00BD502D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880633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</w:p>
    <w:p w14:paraId="7F56799D" w14:textId="4DF81518" w:rsidR="0025688C" w:rsidRPr="009D2E8A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9D2E8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9D2E8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9D2E8A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414E2085" w14:textId="6D42703F" w:rsidR="009B309A" w:rsidRPr="009D2E8A" w:rsidRDefault="009B309A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59BE2D88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Unit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MainFor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FE5A254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57916E3F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Interface</w:t>
      </w:r>
    </w:p>
    <w:p w14:paraId="013F38F0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177FEB0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Uses</w:t>
      </w:r>
    </w:p>
    <w:p w14:paraId="2372AC4A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Winapi.Windows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Winapi.Messages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System.SysUtils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System.Variants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014845C3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System.Classes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Vcl.Graphics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4CA90A21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Vcl.Controls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Vcl.Forms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Vcl.Dialogs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Vcl.Menus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, Instruction, Developer,</w:t>
      </w:r>
    </w:p>
    <w:p w14:paraId="0BF667FD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Vcl.StdCtrls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Vcl.ExtDlgs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Vcl.Grids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Vcl.ExtCtrls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Vcl.Imaging.Pngimage</w:t>
      </w:r>
      <w:proofErr w:type="spellEnd"/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700053E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6D5D512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Type</w:t>
      </w:r>
    </w:p>
    <w:p w14:paraId="745BDA32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//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S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= Array [</w:t>
      </w:r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0..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>1] Of Integer;</w:t>
      </w:r>
    </w:p>
    <w:p w14:paraId="02CE9506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ainTaskFor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>TFor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A37A72C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MainFormMenu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ainMenu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4153254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FileMenu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C38AE36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InstructionMenu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5802476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DeveloperMenu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0038A5A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N1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2DF5D1C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QuitMenu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E03E0C5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ackGroundImag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Imag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5D2F174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Imag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Imag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85F424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Timer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Timer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5F3CC71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DeveloperMenuClick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4F6C9D6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InstructionMenuClick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AAA1F30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Function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FormHelp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Command: Word; Data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NativeIn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B7B4570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Var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CallHelp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: Boolean): Boolean;</w:t>
      </w:r>
    </w:p>
    <w:p w14:paraId="33239ABA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FormCloseQuery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; Var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: Boolean);</w:t>
      </w:r>
    </w:p>
    <w:p w14:paraId="77F39E85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QuitMenuClick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815430F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ShowBird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>Index: Byte);</w:t>
      </w:r>
    </w:p>
    <w:p w14:paraId="42BA8245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FormCreat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8247985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imerTimer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A569EBB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FormKeyDown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 Var Key: Word;</w:t>
      </w:r>
    </w:p>
    <w:p w14:paraId="68146DB5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Shift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ShiftStat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2C1A9AB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A96FB10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Private</w:t>
      </w:r>
    </w:p>
    <w:p w14:paraId="5D2A44B1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99A16C3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{ Private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declarations }</w:t>
      </w:r>
    </w:p>
    <w:p w14:paraId="67681639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Public</w:t>
      </w:r>
    </w:p>
    <w:p w14:paraId="1F296B51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{ Public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declarations }</w:t>
      </w:r>
    </w:p>
    <w:p w14:paraId="1306B767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03B6AE02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123E3010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76C6852A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MainTaskFor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ainTaskFor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EF94AB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S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: Array [0</w:t>
      </w:r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..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1] Of String;</w:t>
      </w:r>
    </w:p>
    <w:p w14:paraId="5A273A10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CurrPosition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: Byte;</w:t>
      </w:r>
    </w:p>
    <w:p w14:paraId="2DEB5EC4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DownRight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: String;</w:t>
      </w:r>
    </w:p>
    <w:p w14:paraId="399F4EB5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UpRight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: String;</w:t>
      </w:r>
    </w:p>
    <w:p w14:paraId="2F9B56DD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DownLeft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: String;</w:t>
      </w:r>
    </w:p>
    <w:p w14:paraId="75601F58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UpLeft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: String;</w:t>
      </w:r>
    </w:p>
    <w:p w14:paraId="039F629E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1496ED64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Implementation</w:t>
      </w:r>
    </w:p>
    <w:p w14:paraId="7D1DCC52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B34726D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lastRenderedPageBreak/>
        <w:t>{$R *.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df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616BD8E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5172B119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ainTaskForm.DeveloperMenuClick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800F4FC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17C3266A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DeveloperFor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DeveloperFor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4A57332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4A4111F7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DeveloperFor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DeveloperForm.Creat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Self);</w:t>
      </w:r>
    </w:p>
    <w:p w14:paraId="3D5B118A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DeveloperForm.ShowModal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9BCA8AE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DeveloperForm.Fre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5A01B58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A45A34F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C96EB37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ainTaskForm.FormHelp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(Command: Word; Data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NativeIn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4CA4478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Var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CallHelp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: Boolean): Boolean;</w:t>
      </w:r>
    </w:p>
    <w:p w14:paraId="2EB17EDF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6A5CEB3B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CallHelp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09B91572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InstructionMenuClick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>Self)</w:t>
      </w:r>
    </w:p>
    <w:p w14:paraId="1C78762E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545A8C4A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0C4DAF6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ainTaskForm.FormKeyDown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 Var Key: Word;</w:t>
      </w:r>
    </w:p>
    <w:p w14:paraId="0B10CE4F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Shift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ShiftStat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EC7765B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651449BD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565DB8D7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Image.Top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&lt; 0) And (Key = VK_UP) Then</w:t>
      </w:r>
    </w:p>
    <w:p w14:paraId="6489007F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Key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76E4F3A8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Image.Top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+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Image.Heigh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&gt;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MainTaskForm.ClientHeigh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 And</w:t>
      </w:r>
    </w:p>
    <w:p w14:paraId="486466F9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(Key 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VK_Down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 Then</w:t>
      </w:r>
    </w:p>
    <w:p w14:paraId="4ECF2A82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Key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7C9EA513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Image.Lef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&lt; 0) And (Key 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VK_Lef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 Then</w:t>
      </w:r>
    </w:p>
    <w:p w14:paraId="6D2FC0A9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Key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5BFF0FD9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Image.Lef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+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Image.Wid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&gt;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MainTaskForm.ClientWid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 And</w:t>
      </w:r>
    </w:p>
    <w:p w14:paraId="630FECCB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(Key 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VK_Righ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 Then</w:t>
      </w:r>
    </w:p>
    <w:p w14:paraId="74FC1656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Key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05F1E558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BF81D70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Case Key Of</w:t>
      </w:r>
    </w:p>
    <w:p w14:paraId="688E1B91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VK_LEFT:</w:t>
      </w:r>
    </w:p>
    <w:p w14:paraId="2EC46743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  Begin</w:t>
      </w:r>
    </w:p>
    <w:p w14:paraId="3FBA4A29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S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0] :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DownLeft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8BBD20C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S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1] :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UpLeft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875F752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Image.Lef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Image.Lef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- 10;</w:t>
      </w:r>
    </w:p>
    <w:p w14:paraId="309DB9EA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  End;</w:t>
      </w:r>
    </w:p>
    <w:p w14:paraId="2DF21788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VK_RIGHT:</w:t>
      </w:r>
    </w:p>
    <w:p w14:paraId="3B7D87DC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  Begin</w:t>
      </w:r>
    </w:p>
    <w:p w14:paraId="59D1D963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S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0] :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DownRight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28D9C54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S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1] :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UpRight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DB33BE6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Image.Lef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Image.Lef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+ 10;</w:t>
      </w:r>
    </w:p>
    <w:p w14:paraId="100DCA4A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  End;</w:t>
      </w:r>
    </w:p>
    <w:p w14:paraId="7C16235D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VK_UP:</w:t>
      </w:r>
    </w:p>
    <w:p w14:paraId="7857A69C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  Begin</w:t>
      </w:r>
    </w:p>
    <w:p w14:paraId="559FAA61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Image.Top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Image.Top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- 10;</w:t>
      </w:r>
    </w:p>
    <w:p w14:paraId="695820E1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  End;</w:t>
      </w:r>
    </w:p>
    <w:p w14:paraId="74F2492D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VK_DOWN:</w:t>
      </w:r>
    </w:p>
    <w:p w14:paraId="0DEE43B4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  Begin</w:t>
      </w:r>
    </w:p>
    <w:p w14:paraId="08A809B7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Image.Top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Image.Top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+ 10;</w:t>
      </w:r>
    </w:p>
    <w:p w14:paraId="3189633C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      End;</w:t>
      </w:r>
    </w:p>
    <w:p w14:paraId="7EB0BFA6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5DB52EC0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ACF67E0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51D0B3F9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4E9528C1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ainTaskForm.InstructionMenuClick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B495106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56B63602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InstructionFor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InstructionFor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742DAF9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4AD739AE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InstructionForm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InstructionForm.Creat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Self);</w:t>
      </w:r>
    </w:p>
    <w:p w14:paraId="3DCC9D08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InstructionForm.ShowModal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DB1070F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InstructionForm.Fre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B68AB68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3984906B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DA53855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ainTaskForm.QuitMenuClick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66ED817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5564C192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Close;</w:t>
      </w:r>
    </w:p>
    <w:p w14:paraId="1562E85D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0E7907F6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5433297B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ainTaskForm.FormCloseQuery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; Var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: Boolean);</w:t>
      </w:r>
    </w:p>
    <w:p w14:paraId="49CB279A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11BB2992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Confirmation: Integer;</w:t>
      </w:r>
    </w:p>
    <w:p w14:paraId="54368BB9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4B9B0F33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Confirmation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Application.MessageBox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'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Вы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действительно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хотите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выйти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?',</w:t>
      </w:r>
    </w:p>
    <w:p w14:paraId="16A2ECF3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  '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Выход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', MB_YESNO + MB_ICONQUESTION + MB_DEFBUTTON2);</w:t>
      </w:r>
    </w:p>
    <w:p w14:paraId="0368DC74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>= Confirmation = IDYES;</w:t>
      </w:r>
    </w:p>
    <w:p w14:paraId="68DE0E21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9D0E679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4E268BAB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ainTaskForm.FormCreat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7C9058D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35E6B150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ackGround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: String;</w:t>
      </w:r>
    </w:p>
    <w:p w14:paraId="6E2D21A7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5470EA78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ADFDF87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DownRight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ExtractFile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Application.ExeNam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 + 'Images\downRight.png';</w:t>
      </w:r>
    </w:p>
    <w:p w14:paraId="498F0107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UpRight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ExtractFile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Application.ExeNam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 + 'Images\upRight.png';</w:t>
      </w:r>
    </w:p>
    <w:p w14:paraId="0E275239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DownLeft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ExtractFile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Application.ExeNam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 + 'Images\downLeft.png';</w:t>
      </w:r>
    </w:p>
    <w:p w14:paraId="1589FEAB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UpLeft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ExtractFile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Application.ExeName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 + 'Images\upLeft.png';</w:t>
      </w:r>
    </w:p>
    <w:p w14:paraId="69FBB52B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86224A9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S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0] :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DownRight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82552C4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S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1] :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UpRightPa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AE50E47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ackGroundImage.Wid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MainTaskForm.Width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061BB45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ackGroundImage.Heigh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MainTaskForm.Heigh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05A1B1D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CurrPosition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1BCEE13C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AA36907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imer.Interval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>= 300;</w:t>
      </w:r>
    </w:p>
    <w:p w14:paraId="1A011C8B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37B0C2A9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13288FC9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ainTaskForm.ShowBird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Index: Byte);</w:t>
      </w:r>
    </w:p>
    <w:p w14:paraId="1620C2F3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01E3AF36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Image.Picture.LoadFromFile</w:t>
      </w:r>
      <w:proofErr w:type="spellEnd"/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BirdS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[Index]);</w:t>
      </w:r>
    </w:p>
    <w:p w14:paraId="16C5504F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AA6A831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568F20D6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MainTaskForm.TimerTimer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F9522D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BEBA50E" w14:textId="3780E82B" w:rsid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3EE02D53" w14:textId="63D7D3CB" w:rsidR="004C6836" w:rsidRPr="004C6836" w:rsidRDefault="004C6836" w:rsidP="004C683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4C6836">
        <w:rPr>
          <w:rFonts w:ascii="Consolas" w:eastAsia="Times New Roman" w:hAnsi="Consolas" w:cs="Times New Roman"/>
          <w:bCs/>
          <w:sz w:val="20"/>
          <w:szCs w:val="20"/>
        </w:rPr>
        <w:t xml:space="preserve">if </w:t>
      </w:r>
      <w:proofErr w:type="spellStart"/>
      <w:r w:rsidRPr="004C6836">
        <w:rPr>
          <w:rFonts w:ascii="Consolas" w:eastAsia="Times New Roman" w:hAnsi="Consolas" w:cs="Times New Roman"/>
          <w:bCs/>
          <w:sz w:val="20"/>
          <w:szCs w:val="20"/>
        </w:rPr>
        <w:t>CurrPosition</w:t>
      </w:r>
      <w:proofErr w:type="spellEnd"/>
      <w:r w:rsidRPr="004C6836">
        <w:rPr>
          <w:rFonts w:ascii="Consolas" w:eastAsia="Times New Roman" w:hAnsi="Consolas" w:cs="Times New Roman"/>
          <w:bCs/>
          <w:sz w:val="20"/>
          <w:szCs w:val="20"/>
        </w:rPr>
        <w:t xml:space="preserve"> = 100 then</w:t>
      </w:r>
    </w:p>
    <w:p w14:paraId="67577F61" w14:textId="39379DAC" w:rsidR="004C6836" w:rsidRPr="00F9522D" w:rsidRDefault="004C6836" w:rsidP="004C6836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4C683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4C6836">
        <w:rPr>
          <w:rFonts w:ascii="Consolas" w:eastAsia="Times New Roman" w:hAnsi="Consolas" w:cs="Times New Roman"/>
          <w:bCs/>
          <w:sz w:val="20"/>
          <w:szCs w:val="20"/>
        </w:rPr>
        <w:t>CurrPosition</w:t>
      </w:r>
      <w:proofErr w:type="spellEnd"/>
      <w:r w:rsidRPr="004C6836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4C6836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2A27F8D5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ShowBird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>CurrPosition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Mod 2);</w:t>
      </w:r>
    </w:p>
    <w:p w14:paraId="5A81C8B0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F9522D">
        <w:rPr>
          <w:rFonts w:ascii="Consolas" w:eastAsia="Times New Roman" w:hAnsi="Consolas" w:cs="Times New Roman"/>
          <w:bCs/>
          <w:sz w:val="20"/>
          <w:szCs w:val="20"/>
        </w:rPr>
        <w:t>Inc(</w:t>
      </w:r>
      <w:proofErr w:type="spellStart"/>
      <w:proofErr w:type="gramEnd"/>
      <w:r w:rsidRPr="00F9522D">
        <w:rPr>
          <w:rFonts w:ascii="Consolas" w:eastAsia="Times New Roman" w:hAnsi="Consolas" w:cs="Times New Roman"/>
          <w:bCs/>
          <w:sz w:val="20"/>
          <w:szCs w:val="20"/>
        </w:rPr>
        <w:t>CurrPosition</w:t>
      </w:r>
      <w:proofErr w:type="spellEnd"/>
      <w:r w:rsidRPr="00F9522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FFCE274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3883FCD" w14:textId="77777777" w:rsidR="00F9522D" w:rsidRPr="00F9522D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F901AE1" w14:textId="7D047622" w:rsidR="00767BE1" w:rsidRPr="008D6342" w:rsidRDefault="00F9522D" w:rsidP="00F9522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F9522D">
        <w:rPr>
          <w:rFonts w:ascii="Consolas" w:eastAsia="Times New Roman" w:hAnsi="Consolas" w:cs="Times New Roman"/>
          <w:bCs/>
          <w:sz w:val="20"/>
          <w:szCs w:val="20"/>
        </w:rPr>
        <w:t>End.</w:t>
      </w:r>
    </w:p>
    <w:p w14:paraId="7266A17B" w14:textId="77777777" w:rsidR="00767BE1" w:rsidRPr="008D6342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27CA1F5" w14:textId="77777777" w:rsidR="00767BE1" w:rsidRPr="008D6342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FFE8842" w14:textId="77777777" w:rsidR="0023055A" w:rsidRDefault="0023055A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1BB0BBF" w14:textId="77777777" w:rsidR="0023055A" w:rsidRDefault="0023055A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A562C8A" w14:textId="77777777" w:rsidR="0023055A" w:rsidRDefault="0023055A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D447F06" w14:textId="77777777" w:rsidR="0023055A" w:rsidRDefault="0023055A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4008C0D" w14:textId="77777777" w:rsidR="0023055A" w:rsidRDefault="0023055A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49F6AEF" w14:textId="77777777" w:rsidR="0023055A" w:rsidRDefault="0023055A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6C06E10" w14:textId="3409BCDE" w:rsidR="0025688C" w:rsidRPr="008D6342" w:rsidRDefault="00E5686E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криншоты</w:t>
      </w:r>
      <w:r w:rsidRPr="008D6342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8D6342" w:rsidRDefault="0025688C" w:rsidP="000C4B99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BD191F6" w14:textId="5FF6653C" w:rsidR="0022608E" w:rsidRDefault="00E5686E" w:rsidP="00F14C67">
      <w:pPr>
        <w:ind w:left="-709" w:firstLine="567"/>
        <w:rPr>
          <w:noProof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DB529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  <w:r w:rsidR="00297CF5" w:rsidRPr="00DF3E3D">
        <w:rPr>
          <w:noProof/>
          <w:lang w:val="ru-RU"/>
        </w:rPr>
        <w:t xml:space="preserve"> </w:t>
      </w:r>
    </w:p>
    <w:p w14:paraId="0A968CB0" w14:textId="209480C0" w:rsidR="002D3214" w:rsidRDefault="002D3214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AA604BA" w14:textId="4BC2FA37" w:rsidR="00F14C67" w:rsidRDefault="0023055A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23055A">
        <w:rPr>
          <w:rFonts w:ascii="Times New Roman" w:eastAsia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1205EEEB" wp14:editId="4E34E63C">
            <wp:extent cx="6647180" cy="4530090"/>
            <wp:effectExtent l="0" t="0" r="127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647180" cy="453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183E3" w14:textId="03A89621" w:rsidR="000523B2" w:rsidRPr="00F14C67" w:rsidRDefault="000523B2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5ECA502" w14:textId="77777777" w:rsidR="0022608E" w:rsidRPr="00DF3E3D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D2D5115" w14:textId="50B6ABAB" w:rsidR="005F467D" w:rsidRPr="00DF3E3D" w:rsidRDefault="005F467D" w:rsidP="00297CF5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18E061D" w14:textId="77777777" w:rsidR="002D3214" w:rsidRDefault="002D3214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8F98898" w14:textId="77777777" w:rsidR="002D3214" w:rsidRDefault="002D3214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C269983" w14:textId="65B7EF4C" w:rsidR="002D3214" w:rsidRDefault="002D3214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C642C9F" w14:textId="0A10ACD4" w:rsidR="009D2E8A" w:rsidRDefault="009D2E8A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CC2E50F" w14:textId="1BDA3217" w:rsidR="009D2E8A" w:rsidRDefault="009D2E8A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CC05454" w14:textId="196FE84B" w:rsidR="009D2E8A" w:rsidRDefault="009D2E8A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52F4D8D" w14:textId="32BEFEED" w:rsidR="009D2E8A" w:rsidRDefault="009D2E8A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446A8BB" w14:textId="05C3F796" w:rsidR="009D2E8A" w:rsidRDefault="009D2E8A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9FDED50" w14:textId="2D85FC44" w:rsidR="009D2E8A" w:rsidRDefault="009D2E8A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82B8D41" w14:textId="09D6B435" w:rsidR="009D2E8A" w:rsidRDefault="009D2E8A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CCC1492" w14:textId="0C3DEB2D" w:rsidR="009D2E8A" w:rsidRDefault="009D2E8A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E73D16C" w14:textId="7C35FF49" w:rsidR="009D2E8A" w:rsidRDefault="009D2E8A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E8F98AB" w14:textId="25E0A96C" w:rsidR="009D2E8A" w:rsidRDefault="009D2E8A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6D04AC8" w14:textId="6FD1BD7C" w:rsidR="009D2E8A" w:rsidRDefault="009D2E8A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C5F2E4A" w14:textId="4A7FAA9E" w:rsidR="009D2E8A" w:rsidRDefault="009D2E8A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EC15228" w14:textId="79798B70" w:rsidR="009D2E8A" w:rsidRDefault="009D2E8A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6E74FC2" w14:textId="32EB99EC" w:rsidR="009D2E8A" w:rsidRDefault="009D2E8A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37CC16A" w14:textId="77777777" w:rsidR="009D2E8A" w:rsidRDefault="009D2E8A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C522667" w14:textId="77777777" w:rsidR="002D07C9" w:rsidRDefault="000621F6" w:rsidP="002D3214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ок</w:t>
      </w:r>
      <w:r w:rsidR="00E5686E"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-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="00E5686E" w:rsidRPr="00DF3E3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0DD35C15" w14:textId="1322F7C4" w:rsidR="008449C5" w:rsidRPr="00DF3E3D" w:rsidRDefault="002D07C9" w:rsidP="002D3214">
      <w:pPr>
        <w:jc w:val="center"/>
        <w:rPr>
          <w:lang w:val="ru-RU"/>
        </w:rPr>
      </w:pPr>
      <w:r>
        <w:object w:dxaOrig="6850" w:dyaOrig="14300" w14:anchorId="45ABCA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65pt;height:761pt" o:ole="">
            <v:imagedata r:id="rId7" o:title=""/>
          </v:shape>
          <o:OLEObject Type="Embed" ProgID="Visio.Drawing.15" ShapeID="_x0000_i1031" DrawAspect="Content" ObjectID="_1773469445" r:id="rId8"/>
        </w:object>
      </w:r>
    </w:p>
    <w:sectPr w:rsidR="008449C5" w:rsidRPr="00DF3E3D" w:rsidSect="00976697">
      <w:pgSz w:w="11908" w:h="16833"/>
      <w:pgMar w:top="426" w:right="720" w:bottom="720" w:left="720" w:header="709" w:footer="709" w:gutter="0"/>
      <w:cols w:space="708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8A622D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47623C74"/>
    <w:multiLevelType w:val="hybridMultilevel"/>
    <w:tmpl w:val="FA7E53AC"/>
    <w:lvl w:ilvl="0" w:tplc="FC2E118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750512BE"/>
    <w:multiLevelType w:val="hybridMultilevel"/>
    <w:tmpl w:val="982403F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5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5"/>
  </w:num>
  <w:num w:numId="4">
    <w:abstractNumId w:val="0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151A"/>
    <w:rsid w:val="00011248"/>
    <w:rsid w:val="00011826"/>
    <w:rsid w:val="00024054"/>
    <w:rsid w:val="00027EB1"/>
    <w:rsid w:val="00036493"/>
    <w:rsid w:val="00042B4D"/>
    <w:rsid w:val="00043EBB"/>
    <w:rsid w:val="0004408C"/>
    <w:rsid w:val="000507CF"/>
    <w:rsid w:val="000523B2"/>
    <w:rsid w:val="000619E8"/>
    <w:rsid w:val="000621F6"/>
    <w:rsid w:val="00062A18"/>
    <w:rsid w:val="00062F64"/>
    <w:rsid w:val="0006721D"/>
    <w:rsid w:val="0007590D"/>
    <w:rsid w:val="000844CA"/>
    <w:rsid w:val="00084561"/>
    <w:rsid w:val="000853A9"/>
    <w:rsid w:val="00086DFC"/>
    <w:rsid w:val="00090496"/>
    <w:rsid w:val="00094F91"/>
    <w:rsid w:val="000A2749"/>
    <w:rsid w:val="000A448E"/>
    <w:rsid w:val="000A6B49"/>
    <w:rsid w:val="000B35FC"/>
    <w:rsid w:val="000C4B99"/>
    <w:rsid w:val="000E26A4"/>
    <w:rsid w:val="000F4CB6"/>
    <w:rsid w:val="000F6AB9"/>
    <w:rsid w:val="001000C7"/>
    <w:rsid w:val="00101C89"/>
    <w:rsid w:val="00104D47"/>
    <w:rsid w:val="00113CE8"/>
    <w:rsid w:val="001160DC"/>
    <w:rsid w:val="00124691"/>
    <w:rsid w:val="00124733"/>
    <w:rsid w:val="001259E0"/>
    <w:rsid w:val="0014048A"/>
    <w:rsid w:val="0014270F"/>
    <w:rsid w:val="001444F7"/>
    <w:rsid w:val="0015394B"/>
    <w:rsid w:val="00154DA5"/>
    <w:rsid w:val="00163EC7"/>
    <w:rsid w:val="001765DC"/>
    <w:rsid w:val="00180D69"/>
    <w:rsid w:val="00192D36"/>
    <w:rsid w:val="001957B7"/>
    <w:rsid w:val="001977C9"/>
    <w:rsid w:val="001A6D66"/>
    <w:rsid w:val="001C15D5"/>
    <w:rsid w:val="001C19C5"/>
    <w:rsid w:val="001D0D66"/>
    <w:rsid w:val="00200166"/>
    <w:rsid w:val="00210407"/>
    <w:rsid w:val="002176E0"/>
    <w:rsid w:val="00224590"/>
    <w:rsid w:val="0022608E"/>
    <w:rsid w:val="0023055A"/>
    <w:rsid w:val="00232FBA"/>
    <w:rsid w:val="00236C83"/>
    <w:rsid w:val="00250F8D"/>
    <w:rsid w:val="002524A4"/>
    <w:rsid w:val="00254FC0"/>
    <w:rsid w:val="0025688C"/>
    <w:rsid w:val="002645E6"/>
    <w:rsid w:val="0026465C"/>
    <w:rsid w:val="00267819"/>
    <w:rsid w:val="00271D7F"/>
    <w:rsid w:val="00274404"/>
    <w:rsid w:val="002816B5"/>
    <w:rsid w:val="00294AFD"/>
    <w:rsid w:val="002971F1"/>
    <w:rsid w:val="00297CF5"/>
    <w:rsid w:val="002B203B"/>
    <w:rsid w:val="002B504F"/>
    <w:rsid w:val="002C2A20"/>
    <w:rsid w:val="002D07C9"/>
    <w:rsid w:val="002D3214"/>
    <w:rsid w:val="002E495A"/>
    <w:rsid w:val="00303502"/>
    <w:rsid w:val="0030473F"/>
    <w:rsid w:val="00304F28"/>
    <w:rsid w:val="00314916"/>
    <w:rsid w:val="003231E0"/>
    <w:rsid w:val="003241DB"/>
    <w:rsid w:val="00331CEE"/>
    <w:rsid w:val="003378A2"/>
    <w:rsid w:val="003410CB"/>
    <w:rsid w:val="00374699"/>
    <w:rsid w:val="00382FC8"/>
    <w:rsid w:val="00384870"/>
    <w:rsid w:val="003913C0"/>
    <w:rsid w:val="00396124"/>
    <w:rsid w:val="00396CEA"/>
    <w:rsid w:val="003E3E2C"/>
    <w:rsid w:val="00407341"/>
    <w:rsid w:val="00413F1C"/>
    <w:rsid w:val="00426375"/>
    <w:rsid w:val="00427881"/>
    <w:rsid w:val="00430E1C"/>
    <w:rsid w:val="004359F1"/>
    <w:rsid w:val="004373E6"/>
    <w:rsid w:val="00447976"/>
    <w:rsid w:val="00452E26"/>
    <w:rsid w:val="0046174E"/>
    <w:rsid w:val="00480BA5"/>
    <w:rsid w:val="004828D7"/>
    <w:rsid w:val="00487861"/>
    <w:rsid w:val="00491695"/>
    <w:rsid w:val="004B2829"/>
    <w:rsid w:val="004B3E06"/>
    <w:rsid w:val="004B412C"/>
    <w:rsid w:val="004C34F5"/>
    <w:rsid w:val="004C49E2"/>
    <w:rsid w:val="004C6836"/>
    <w:rsid w:val="004D343E"/>
    <w:rsid w:val="004E00E9"/>
    <w:rsid w:val="004F4482"/>
    <w:rsid w:val="0050698D"/>
    <w:rsid w:val="0051563A"/>
    <w:rsid w:val="0053043A"/>
    <w:rsid w:val="00533B6A"/>
    <w:rsid w:val="0054677C"/>
    <w:rsid w:val="0054790C"/>
    <w:rsid w:val="005641FB"/>
    <w:rsid w:val="00564552"/>
    <w:rsid w:val="00573048"/>
    <w:rsid w:val="00584231"/>
    <w:rsid w:val="0059633C"/>
    <w:rsid w:val="005A15DD"/>
    <w:rsid w:val="005A7996"/>
    <w:rsid w:val="005B554D"/>
    <w:rsid w:val="005B7DCE"/>
    <w:rsid w:val="005F467D"/>
    <w:rsid w:val="0060668A"/>
    <w:rsid w:val="00623A34"/>
    <w:rsid w:val="0064024E"/>
    <w:rsid w:val="00642C25"/>
    <w:rsid w:val="006528EF"/>
    <w:rsid w:val="006532D5"/>
    <w:rsid w:val="00661A38"/>
    <w:rsid w:val="006661B7"/>
    <w:rsid w:val="00674349"/>
    <w:rsid w:val="00675935"/>
    <w:rsid w:val="00677647"/>
    <w:rsid w:val="006A3005"/>
    <w:rsid w:val="006A777E"/>
    <w:rsid w:val="006B4F12"/>
    <w:rsid w:val="006C0337"/>
    <w:rsid w:val="006C0925"/>
    <w:rsid w:val="006D7B60"/>
    <w:rsid w:val="00705F92"/>
    <w:rsid w:val="00707A6E"/>
    <w:rsid w:val="00734EDD"/>
    <w:rsid w:val="00735630"/>
    <w:rsid w:val="00743485"/>
    <w:rsid w:val="007442C3"/>
    <w:rsid w:val="00744E84"/>
    <w:rsid w:val="00752C16"/>
    <w:rsid w:val="0075321A"/>
    <w:rsid w:val="00756C8C"/>
    <w:rsid w:val="007627B2"/>
    <w:rsid w:val="00766BE3"/>
    <w:rsid w:val="00766E3C"/>
    <w:rsid w:val="00767BE1"/>
    <w:rsid w:val="00771E21"/>
    <w:rsid w:val="007754E7"/>
    <w:rsid w:val="007A58E0"/>
    <w:rsid w:val="007A641D"/>
    <w:rsid w:val="007C090F"/>
    <w:rsid w:val="007D7700"/>
    <w:rsid w:val="007E4CA0"/>
    <w:rsid w:val="007F733A"/>
    <w:rsid w:val="00801A4E"/>
    <w:rsid w:val="0081330E"/>
    <w:rsid w:val="00813F37"/>
    <w:rsid w:val="00827051"/>
    <w:rsid w:val="008316BA"/>
    <w:rsid w:val="00840208"/>
    <w:rsid w:val="0084079C"/>
    <w:rsid w:val="00841B47"/>
    <w:rsid w:val="008449C5"/>
    <w:rsid w:val="00866E5F"/>
    <w:rsid w:val="008741F5"/>
    <w:rsid w:val="00880633"/>
    <w:rsid w:val="00881523"/>
    <w:rsid w:val="00882A0F"/>
    <w:rsid w:val="008A20AE"/>
    <w:rsid w:val="008A2E5A"/>
    <w:rsid w:val="008C1999"/>
    <w:rsid w:val="008C3E91"/>
    <w:rsid w:val="008D4743"/>
    <w:rsid w:val="008D6342"/>
    <w:rsid w:val="008E21A8"/>
    <w:rsid w:val="008F7985"/>
    <w:rsid w:val="009002A8"/>
    <w:rsid w:val="0091587B"/>
    <w:rsid w:val="00924CBC"/>
    <w:rsid w:val="00930A21"/>
    <w:rsid w:val="009315A3"/>
    <w:rsid w:val="00943A42"/>
    <w:rsid w:val="00951C49"/>
    <w:rsid w:val="00957BC0"/>
    <w:rsid w:val="009619E0"/>
    <w:rsid w:val="0096479B"/>
    <w:rsid w:val="00976697"/>
    <w:rsid w:val="00991D7B"/>
    <w:rsid w:val="00995DD4"/>
    <w:rsid w:val="009A7C4B"/>
    <w:rsid w:val="009A7F02"/>
    <w:rsid w:val="009B309A"/>
    <w:rsid w:val="009B6B73"/>
    <w:rsid w:val="009C7D1D"/>
    <w:rsid w:val="009D2E8A"/>
    <w:rsid w:val="009D556C"/>
    <w:rsid w:val="009E59A5"/>
    <w:rsid w:val="009F6478"/>
    <w:rsid w:val="00A00519"/>
    <w:rsid w:val="00A023F6"/>
    <w:rsid w:val="00A13AD0"/>
    <w:rsid w:val="00A17D29"/>
    <w:rsid w:val="00A20C2A"/>
    <w:rsid w:val="00A2706D"/>
    <w:rsid w:val="00A311D7"/>
    <w:rsid w:val="00A361BB"/>
    <w:rsid w:val="00A624E6"/>
    <w:rsid w:val="00A659D0"/>
    <w:rsid w:val="00A660C1"/>
    <w:rsid w:val="00A86B51"/>
    <w:rsid w:val="00A96ACA"/>
    <w:rsid w:val="00AA20C6"/>
    <w:rsid w:val="00AA71B7"/>
    <w:rsid w:val="00AB4F61"/>
    <w:rsid w:val="00AD257D"/>
    <w:rsid w:val="00AE0C67"/>
    <w:rsid w:val="00AE103E"/>
    <w:rsid w:val="00AF49C4"/>
    <w:rsid w:val="00B30FC1"/>
    <w:rsid w:val="00B45A35"/>
    <w:rsid w:val="00B6129E"/>
    <w:rsid w:val="00B714DE"/>
    <w:rsid w:val="00B7680B"/>
    <w:rsid w:val="00B80B44"/>
    <w:rsid w:val="00B906CB"/>
    <w:rsid w:val="00BA6B01"/>
    <w:rsid w:val="00BB1FA0"/>
    <w:rsid w:val="00BB5377"/>
    <w:rsid w:val="00BD502D"/>
    <w:rsid w:val="00BE0939"/>
    <w:rsid w:val="00C05E94"/>
    <w:rsid w:val="00C07C16"/>
    <w:rsid w:val="00C25987"/>
    <w:rsid w:val="00C3233B"/>
    <w:rsid w:val="00C3422F"/>
    <w:rsid w:val="00C41F52"/>
    <w:rsid w:val="00C47AC0"/>
    <w:rsid w:val="00C54C6E"/>
    <w:rsid w:val="00C66636"/>
    <w:rsid w:val="00C73F32"/>
    <w:rsid w:val="00C741C5"/>
    <w:rsid w:val="00C7635C"/>
    <w:rsid w:val="00C85CC3"/>
    <w:rsid w:val="00CB2783"/>
    <w:rsid w:val="00CB3FBB"/>
    <w:rsid w:val="00CC03A8"/>
    <w:rsid w:val="00CC61C6"/>
    <w:rsid w:val="00CD1A4D"/>
    <w:rsid w:val="00CE00B3"/>
    <w:rsid w:val="00CF1A2B"/>
    <w:rsid w:val="00CF3E58"/>
    <w:rsid w:val="00D076B2"/>
    <w:rsid w:val="00D17DBB"/>
    <w:rsid w:val="00D239B9"/>
    <w:rsid w:val="00D3264A"/>
    <w:rsid w:val="00D41AF6"/>
    <w:rsid w:val="00D42BF6"/>
    <w:rsid w:val="00D50E2B"/>
    <w:rsid w:val="00D61E82"/>
    <w:rsid w:val="00D944C4"/>
    <w:rsid w:val="00DB5291"/>
    <w:rsid w:val="00DB5A6C"/>
    <w:rsid w:val="00DC72D9"/>
    <w:rsid w:val="00DC7B50"/>
    <w:rsid w:val="00DD68B0"/>
    <w:rsid w:val="00DF3E3D"/>
    <w:rsid w:val="00E14CE0"/>
    <w:rsid w:val="00E14EB6"/>
    <w:rsid w:val="00E212AC"/>
    <w:rsid w:val="00E21E98"/>
    <w:rsid w:val="00E231F1"/>
    <w:rsid w:val="00E2698F"/>
    <w:rsid w:val="00E27C4F"/>
    <w:rsid w:val="00E31792"/>
    <w:rsid w:val="00E46985"/>
    <w:rsid w:val="00E55D78"/>
    <w:rsid w:val="00E5686E"/>
    <w:rsid w:val="00E65778"/>
    <w:rsid w:val="00E65F9B"/>
    <w:rsid w:val="00E663C3"/>
    <w:rsid w:val="00E7746E"/>
    <w:rsid w:val="00E9086D"/>
    <w:rsid w:val="00E92CAC"/>
    <w:rsid w:val="00E935E0"/>
    <w:rsid w:val="00EA5413"/>
    <w:rsid w:val="00EB2454"/>
    <w:rsid w:val="00EB331C"/>
    <w:rsid w:val="00EB7179"/>
    <w:rsid w:val="00EC31BF"/>
    <w:rsid w:val="00ED02BD"/>
    <w:rsid w:val="00EE08B3"/>
    <w:rsid w:val="00EE1FED"/>
    <w:rsid w:val="00EE4E28"/>
    <w:rsid w:val="00EF3B59"/>
    <w:rsid w:val="00EF7E2C"/>
    <w:rsid w:val="00F14C67"/>
    <w:rsid w:val="00F43704"/>
    <w:rsid w:val="00F55CCA"/>
    <w:rsid w:val="00F56C56"/>
    <w:rsid w:val="00F57140"/>
    <w:rsid w:val="00F666A7"/>
    <w:rsid w:val="00F8566B"/>
    <w:rsid w:val="00F87863"/>
    <w:rsid w:val="00F90690"/>
    <w:rsid w:val="00F9522D"/>
    <w:rsid w:val="00FA4541"/>
    <w:rsid w:val="00FC79E3"/>
    <w:rsid w:val="00FE0AFC"/>
    <w:rsid w:val="00FF4E72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54677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4677C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47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1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645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2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8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269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135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6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FFA7A6-E551-4B72-AD87-98C59478F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5</TotalTime>
  <Pages>6</Pages>
  <Words>764</Words>
  <Characters>4359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 Бражалович</cp:lastModifiedBy>
  <cp:revision>329</cp:revision>
  <cp:lastPrinted>2023-12-07T20:27:00Z</cp:lastPrinted>
  <dcterms:created xsi:type="dcterms:W3CDTF">2023-09-20T19:04:00Z</dcterms:created>
  <dcterms:modified xsi:type="dcterms:W3CDTF">2024-04-01T06:38:00Z</dcterms:modified>
</cp:coreProperties>
</file>